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B8B" w:rsidRDefault="005D0286">
      <w:pPr>
        <w:spacing w:line="560" w:lineRule="exact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附件</w:t>
      </w:r>
    </w:p>
    <w:p w:rsidR="00A66B8B" w:rsidRDefault="00A66B8B">
      <w:pPr>
        <w:spacing w:line="560" w:lineRule="exact"/>
        <w:rPr>
          <w:rFonts w:ascii="黑体" w:eastAsia="黑体" w:hAnsi="黑体" w:cs="黑体"/>
          <w:sz w:val="32"/>
          <w:szCs w:val="32"/>
        </w:rPr>
      </w:pPr>
    </w:p>
    <w:p w:rsidR="00A66B8B" w:rsidRDefault="005D0286">
      <w:pPr>
        <w:spacing w:line="560" w:lineRule="exact"/>
        <w:jc w:val="center"/>
        <w:rPr>
          <w:rFonts w:ascii="华文中宋" w:eastAsia="华文中宋" w:hAnsi="华文中宋" w:cs="华文中宋"/>
          <w:sz w:val="44"/>
          <w:szCs w:val="44"/>
        </w:rPr>
      </w:pPr>
      <w:r>
        <w:rPr>
          <w:rFonts w:ascii="华文中宋" w:eastAsia="华文中宋" w:hAnsi="华文中宋" w:cs="华文中宋" w:hint="eastAsia"/>
          <w:sz w:val="44"/>
          <w:szCs w:val="44"/>
        </w:rPr>
        <w:t>有限空间作业事故安全施救基本流程</w:t>
      </w:r>
    </w:p>
    <w:p w:rsidR="00A66B8B" w:rsidRDefault="00A66B8B">
      <w:pPr>
        <w:spacing w:line="560" w:lineRule="exact"/>
        <w:jc w:val="center"/>
        <w:rPr>
          <w:rFonts w:ascii="华文中宋" w:eastAsia="华文中宋" w:hAnsi="华文中宋" w:cs="华文中宋"/>
          <w:sz w:val="28"/>
          <w:szCs w:val="28"/>
        </w:rPr>
      </w:pPr>
    </w:p>
    <w:p w:rsidR="00A66B8B" w:rsidRDefault="00A66B8B">
      <w:pPr>
        <w:jc w:val="center"/>
      </w:pPr>
      <w:r>
        <w:object w:dxaOrig="5796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55pt;height:552.9pt" o:ole="">
            <v:imagedata r:id="rId8" o:title=""/>
          </v:shape>
          <o:OLEObject Type="Embed" ProgID="Visio.Drawing.11" ShapeID="_x0000_i1025" DrawAspect="Content" ObjectID="_1691996800" r:id="rId9"/>
        </w:object>
      </w:r>
    </w:p>
    <w:sectPr w:rsidR="00A66B8B" w:rsidSect="00A66B8B">
      <w:footerReference w:type="default" r:id="rId10"/>
      <w:pgSz w:w="11906" w:h="16838"/>
      <w:pgMar w:top="1701" w:right="1587" w:bottom="1474" w:left="1587" w:header="851" w:footer="992" w:gutter="0"/>
      <w:pgNumType w:start="2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D0286" w:rsidRDefault="005D0286" w:rsidP="00A66B8B">
      <w:r>
        <w:separator/>
      </w:r>
    </w:p>
  </w:endnote>
  <w:endnote w:type="continuationSeparator" w:id="0">
    <w:p w:rsidR="005D0286" w:rsidRDefault="005D0286" w:rsidP="00A66B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6B8B" w:rsidRDefault="00A66B8B">
    <w:pPr>
      <w:pStyle w:val="a3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0;width:2in;height:2in;z-index:251659264;mso-wrap-style:none;mso-position-horizontal:center;mso-position-horizontal-relative:margin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 filled="f" stroked="f" strokeweight=".5pt">
          <v:textbox style="mso-fit-shape-to-text:t" inset="0,0,0,0">
            <w:txbxContent>
              <w:p w:rsidR="00A66B8B" w:rsidRDefault="00A66B8B">
                <w:pPr>
                  <w:pStyle w:val="a3"/>
                </w:pPr>
                <w:r>
                  <w:rPr>
                    <w:rFonts w:hint="eastAsia"/>
                  </w:rPr>
                  <w:fldChar w:fldCharType="begin"/>
                </w:r>
                <w:r w:rsidR="005D0286">
                  <w:rPr>
                    <w:rFonts w:hint="eastAsia"/>
                  </w:rPr>
                  <w:instrText xml:space="preserve"> PAGE  \* MERGEFORMAT </w:instrText>
                </w:r>
                <w:r>
                  <w:rPr>
                    <w:rFonts w:hint="eastAsia"/>
                  </w:rPr>
                  <w:fldChar w:fldCharType="separate"/>
                </w:r>
                <w:r w:rsidR="00FD306E">
                  <w:rPr>
                    <w:noProof/>
                  </w:rPr>
                  <w:t>2</w:t>
                </w:r>
                <w:r>
                  <w:rPr>
                    <w:rFonts w:hint="eastAsia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D0286" w:rsidRDefault="005D0286" w:rsidP="00A66B8B">
      <w:r>
        <w:separator/>
      </w:r>
    </w:p>
  </w:footnote>
  <w:footnote w:type="continuationSeparator" w:id="0">
    <w:p w:rsidR="005D0286" w:rsidRDefault="005D0286" w:rsidP="00A66B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DD4F2F"/>
    <w:multiLevelType w:val="multilevel"/>
    <w:tmpl w:val="29DD4F2F"/>
    <w:lvl w:ilvl="0">
      <w:start w:val="1"/>
      <w:numFmt w:val="decimal"/>
      <w:pStyle w:val="1"/>
      <w:suff w:val="space"/>
      <w:lvlText w:val="%1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2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2">
      <w:start w:val="1"/>
      <w:numFmt w:val="decimal"/>
      <w:isLgl/>
      <w:suff w:val="space"/>
      <w:lvlText w:val="%1.%2.%3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isLgl/>
      <w:suff w:val="space"/>
      <w:lvlText w:val="%1.%2.%3.%4 "/>
      <w:lvlJc w:val="left"/>
      <w:pPr>
        <w:ind w:left="567" w:firstLine="0"/>
      </w:pPr>
      <w:rPr>
        <w:rFonts w:ascii="Times New Roman" w:eastAsia="黑体" w:hAnsi="Times New Roman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u w:val="none"/>
        <w:vertAlign w:val="baseline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3FD7152B"/>
    <w:rsid w:val="005D0286"/>
    <w:rsid w:val="00A66B8B"/>
    <w:rsid w:val="00FD306E"/>
    <w:rsid w:val="047D20CA"/>
    <w:rsid w:val="0654757F"/>
    <w:rsid w:val="08F87F6F"/>
    <w:rsid w:val="10811C1E"/>
    <w:rsid w:val="11D05971"/>
    <w:rsid w:val="12401046"/>
    <w:rsid w:val="13B06E8B"/>
    <w:rsid w:val="153570DB"/>
    <w:rsid w:val="18834BC7"/>
    <w:rsid w:val="1B637638"/>
    <w:rsid w:val="24B7677E"/>
    <w:rsid w:val="295023B1"/>
    <w:rsid w:val="29DC3974"/>
    <w:rsid w:val="2F6C096E"/>
    <w:rsid w:val="3040114F"/>
    <w:rsid w:val="331F5D08"/>
    <w:rsid w:val="35B12B4F"/>
    <w:rsid w:val="37090EE3"/>
    <w:rsid w:val="399F396F"/>
    <w:rsid w:val="3C31371B"/>
    <w:rsid w:val="3C902233"/>
    <w:rsid w:val="3E3C2B7D"/>
    <w:rsid w:val="3FB12D4F"/>
    <w:rsid w:val="3FD7152B"/>
    <w:rsid w:val="421428C3"/>
    <w:rsid w:val="467E4CF8"/>
    <w:rsid w:val="4846683E"/>
    <w:rsid w:val="4A6C3643"/>
    <w:rsid w:val="4F0849DD"/>
    <w:rsid w:val="50566A2D"/>
    <w:rsid w:val="508B2D15"/>
    <w:rsid w:val="545C3AA8"/>
    <w:rsid w:val="556E5E0C"/>
    <w:rsid w:val="5B4A12C1"/>
    <w:rsid w:val="5B753A15"/>
    <w:rsid w:val="633F46A8"/>
    <w:rsid w:val="642A7D51"/>
    <w:rsid w:val="69D32601"/>
    <w:rsid w:val="6A7D34D9"/>
    <w:rsid w:val="6A9D6DDF"/>
    <w:rsid w:val="72280E2C"/>
    <w:rsid w:val="72FE25C9"/>
    <w:rsid w:val="740E1C58"/>
    <w:rsid w:val="75BC4583"/>
    <w:rsid w:val="7ABD25E5"/>
    <w:rsid w:val="7CA25CC6"/>
    <w:rsid w:val="7E880600"/>
    <w:rsid w:val="7F5F53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66B8B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rsid w:val="00A66B8B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rFonts w:ascii="Times New Roman" w:eastAsia="黑体" w:hAnsi="Times New Roman"/>
      <w:b/>
      <w:bCs/>
      <w:kern w:val="44"/>
      <w:szCs w:val="44"/>
    </w:rPr>
  </w:style>
  <w:style w:type="paragraph" w:styleId="2">
    <w:name w:val="heading 2"/>
    <w:basedOn w:val="a"/>
    <w:next w:val="a"/>
    <w:uiPriority w:val="9"/>
    <w:unhideWhenUsed/>
    <w:qFormat/>
    <w:rsid w:val="00A66B8B"/>
    <w:pPr>
      <w:keepNext/>
      <w:keepLines/>
      <w:numPr>
        <w:ilvl w:val="1"/>
        <w:numId w:val="1"/>
      </w:numPr>
      <w:outlineLvl w:val="1"/>
    </w:pPr>
    <w:rPr>
      <w:rFonts w:ascii="Times New Roman" w:eastAsia="楷体" w:hAnsi="Times New Roman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rsid w:val="00A66B8B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rsid w:val="00A66B8B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</dc:creator>
  <cp:lastModifiedBy>NTKO</cp:lastModifiedBy>
  <cp:revision>2</cp:revision>
  <cp:lastPrinted>2021-03-03T07:46:00Z</cp:lastPrinted>
  <dcterms:created xsi:type="dcterms:W3CDTF">2021-09-01T02:20:00Z</dcterms:created>
  <dcterms:modified xsi:type="dcterms:W3CDTF">2021-09-01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8F305B9B94F4C759B51B4489441B2B3</vt:lpwstr>
  </property>
</Properties>
</file>